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10A3" w:rsidRDefault="004044DE">
      <w:r>
        <w:object w:dxaOrig="7843" w:dyaOrig="10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95pt;height:514.65pt" o:ole="">
            <v:imagedata r:id="rId4" o:title=""/>
          </v:shape>
          <o:OLEObject Type="Embed" ProgID="Visio.Drawing.11" ShapeID="_x0000_i1025" DrawAspect="Content" ObjectID="_1386057644" r:id="rId5"/>
        </w:object>
      </w:r>
    </w:p>
    <w:sectPr w:rsidR="00AA10A3" w:rsidSect="004044DE">
      <w:pgSz w:w="11906" w:h="16838"/>
      <w:pgMar w:top="851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4044DE"/>
    <w:rsid w:val="004044DE"/>
    <w:rsid w:val="00AA10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10A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4</Words>
  <Characters>26</Characters>
  <Application>Microsoft Office Word</Application>
  <DocSecurity>0</DocSecurity>
  <Lines>1</Lines>
  <Paragraphs>1</Paragraphs>
  <ScaleCrop>false</ScaleCrop>
  <Company>bsuir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tlana</dc:creator>
  <cp:keywords/>
  <dc:description/>
  <cp:lastModifiedBy>svetlana</cp:lastModifiedBy>
  <cp:revision>1</cp:revision>
  <dcterms:created xsi:type="dcterms:W3CDTF">2011-12-22T08:03:00Z</dcterms:created>
  <dcterms:modified xsi:type="dcterms:W3CDTF">2011-12-22T08:14:00Z</dcterms:modified>
</cp:coreProperties>
</file>